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2"/>
  </p:notesMasterIdLst>
  <p:handoutMasterIdLst>
    <p:handoutMasterId r:id="rId213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33" r:id="rId160"/>
    <p:sldId id="1102" r:id="rId161"/>
    <p:sldId id="1103" r:id="rId162"/>
    <p:sldId id="1104" r:id="rId163"/>
    <p:sldId id="1105" r:id="rId164"/>
    <p:sldId id="1116" r:id="rId165"/>
    <p:sldId id="1115" r:id="rId166"/>
    <p:sldId id="1117" r:id="rId167"/>
    <p:sldId id="1130" r:id="rId168"/>
    <p:sldId id="1134" r:id="rId169"/>
    <p:sldId id="1131" r:id="rId170"/>
    <p:sldId id="1106" r:id="rId171"/>
    <p:sldId id="1107" r:id="rId172"/>
    <p:sldId id="1108" r:id="rId173"/>
    <p:sldId id="1109" r:id="rId174"/>
    <p:sldId id="1118" r:id="rId175"/>
    <p:sldId id="1121" r:id="rId176"/>
    <p:sldId id="1122" r:id="rId177"/>
    <p:sldId id="1119" r:id="rId178"/>
    <p:sldId id="1123" r:id="rId179"/>
    <p:sldId id="1126" r:id="rId180"/>
    <p:sldId id="1129" r:id="rId181"/>
    <p:sldId id="1125" r:id="rId182"/>
    <p:sldId id="1112" r:id="rId183"/>
    <p:sldId id="1128" r:id="rId184"/>
    <p:sldId id="1113" r:id="rId185"/>
    <p:sldId id="1114" r:id="rId186"/>
    <p:sldId id="1033" r:id="rId187"/>
    <p:sldId id="881" r:id="rId188"/>
    <p:sldId id="1031" r:id="rId189"/>
    <p:sldId id="1030" r:id="rId190"/>
    <p:sldId id="885" r:id="rId191"/>
    <p:sldId id="889" r:id="rId192"/>
    <p:sldId id="887" r:id="rId193"/>
    <p:sldId id="888" r:id="rId194"/>
    <p:sldId id="1016" r:id="rId195"/>
    <p:sldId id="999" r:id="rId196"/>
    <p:sldId id="1000" r:id="rId197"/>
    <p:sldId id="1001" r:id="rId198"/>
    <p:sldId id="1002" r:id="rId199"/>
    <p:sldId id="1003" r:id="rId200"/>
    <p:sldId id="1004" r:id="rId201"/>
    <p:sldId id="1005" r:id="rId202"/>
    <p:sldId id="1015" r:id="rId203"/>
    <p:sldId id="1007" r:id="rId204"/>
    <p:sldId id="1008" r:id="rId205"/>
    <p:sldId id="1009" r:id="rId206"/>
    <p:sldId id="1010" r:id="rId207"/>
    <p:sldId id="1011" r:id="rId208"/>
    <p:sldId id="1012" r:id="rId209"/>
    <p:sldId id="1013" r:id="rId210"/>
    <p:sldId id="1014" r:id="rId211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88" d="100"/>
          <a:sy n="88" d="100"/>
        </p:scale>
        <p:origin x="-846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theme" Target="theme/theme1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presProps" Target="presProps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viewProps" Target="viewProp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8843" y="2179184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7395" name="Content Placeholder 3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5421086"/>
          </a:xfrm>
        </p:spPr>
        <p:txBody>
          <a:bodyPr/>
          <a:lstStyle/>
          <a:p>
            <a:r>
              <a:rPr lang="en-US" dirty="0" smtClean="0"/>
              <a:t>The environment variable DDS4CCM_NDDS_LOG_VERBOSITY controls the output of </a:t>
            </a:r>
            <a:r>
              <a:rPr lang="en-US" dirty="0" smtClean="0"/>
              <a:t>RTI ND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DS4CCM’s internal logging can be set by setting the CIAO_LOG_LEVEL environment variable (1=error/10=info).</a:t>
            </a:r>
          </a:p>
          <a:p>
            <a:r>
              <a:rPr lang="en-US" dirty="0" smtClean="0"/>
              <a:t>One should use the ACE_DEBUG and ACE_ERROR </a:t>
            </a:r>
            <a:r>
              <a:rPr lang="en-US" dirty="0" smtClean="0"/>
              <a:t>logging macros in the user code. </a:t>
            </a:r>
            <a:endParaRPr lang="en-US" dirty="0" smtClean="0"/>
          </a:p>
          <a:p>
            <a:pPr>
              <a:buNone/>
            </a:pPr>
            <a:endParaRPr lang="nl-NL" dirty="0" smtClean="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RTI 4.5b Rev 01 is the only supported DDS implementation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</a:t>
            </a:r>
            <a:r>
              <a:rPr lang="en-US" dirty="0" smtClean="0"/>
              <a:t>Therefore </a:t>
            </a:r>
            <a:r>
              <a:rPr lang="en-US" dirty="0" smtClean="0"/>
              <a:t>the DDS4CCM representation of a DDS entity is defined as ::DDS::</a:t>
            </a:r>
            <a:r>
              <a:rPr lang="en-US" dirty="0" smtClean="0"/>
              <a:t>xxx</a:t>
            </a:r>
          </a:p>
          <a:p>
            <a:r>
              <a:rPr lang="en-US" dirty="0" smtClean="0"/>
              <a:t>Internally every DDS entity has got an DDS4CCM proxy class (prefixed with </a:t>
            </a:r>
            <a:r>
              <a:rPr lang="en-US" dirty="0" err="1" smtClean="0"/>
              <a:t>CCM_DDS_xxx</a:t>
            </a:r>
            <a:r>
              <a:rPr lang="en-US" dirty="0" smtClean="0"/>
              <a:t>). These proxy classes store a pointer to the actual DDS entity.</a:t>
            </a:r>
            <a:endParaRPr lang="en-US" dirty="0" smtClean="0"/>
          </a:p>
          <a:p>
            <a:r>
              <a:rPr lang="en-US" dirty="0" smtClean="0"/>
              <a:t>The DDS4CCM basic </a:t>
            </a:r>
            <a:r>
              <a:rPr lang="en-US" dirty="0" smtClean="0"/>
              <a:t>port </a:t>
            </a:r>
            <a:r>
              <a:rPr lang="en-US" dirty="0" smtClean="0"/>
              <a:t>maps the DDS API to the user</a:t>
            </a:r>
          </a:p>
          <a:p>
            <a:r>
              <a:rPr lang="en-US" dirty="0" smtClean="0"/>
              <a:t>The DDS4CCM extended </a:t>
            </a:r>
            <a:r>
              <a:rPr lang="en-US" dirty="0" smtClean="0"/>
              <a:t>ports </a:t>
            </a:r>
            <a:r>
              <a:rPr lang="en-US" dirty="0" smtClean="0"/>
              <a:t>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</a:t>
            </a:r>
            <a:r>
              <a:rPr lang="en-US" dirty="0" smtClean="0"/>
              <a:t>.</a:t>
            </a:r>
          </a:p>
          <a:p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69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7-2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81</TotalTime>
  <Words>14956</Words>
  <Application>Microsoft Office PowerPoint</Application>
  <PresentationFormat>On-screen Show (4:3)</PresentationFormat>
  <Paragraphs>3668</Paragraphs>
  <Slides>209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9</vt:i4>
      </vt:variant>
    </vt:vector>
  </HeadingPairs>
  <TitlesOfParts>
    <vt:vector size="215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Decisions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3</vt:lpstr>
      <vt:lpstr>Slide 174</vt:lpstr>
      <vt:lpstr>Slide 175</vt:lpstr>
      <vt:lpstr>Slide 176</vt:lpstr>
      <vt:lpstr>Slide 177</vt:lpstr>
      <vt:lpstr>Slide 178</vt:lpstr>
      <vt:lpstr>Slide 179</vt:lpstr>
      <vt:lpstr>Overview of the implied ports</vt:lpstr>
      <vt:lpstr>Slide 181</vt:lpstr>
      <vt:lpstr>Slide 182</vt:lpstr>
      <vt:lpstr>Slide 183</vt:lpstr>
      <vt:lpstr>Slide 184</vt:lpstr>
      <vt:lpstr>Slide 185</vt:lpstr>
      <vt:lpstr>Overview of CIAO</vt:lpstr>
      <vt:lpstr>CIAO Status</vt:lpstr>
      <vt:lpstr>Slide 188</vt:lpstr>
      <vt:lpstr>Slide 189</vt:lpstr>
      <vt:lpstr>Slide 190</vt:lpstr>
      <vt:lpstr>Tutorial Summary</vt:lpstr>
      <vt:lpstr>Additional Information on CORBA &amp; CCM</vt:lpstr>
      <vt:lpstr>Slide 193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1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05</cp:revision>
  <dcterms:created xsi:type="dcterms:W3CDTF">2002-03-21T05:07:33Z</dcterms:created>
  <dcterms:modified xsi:type="dcterms:W3CDTF">2010-07-22T09:57:32Z</dcterms:modified>
</cp:coreProperties>
</file>